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4928AB40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525119">
        <w:rPr>
          <w:b/>
          <w:noProof/>
          <w:sz w:val="24"/>
        </w:rPr>
        <w:t>6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DB54D1" w:rsidRPr="00DB54D1">
        <w:rPr>
          <w:b/>
          <w:noProof/>
          <w:sz w:val="24"/>
        </w:rPr>
        <w:t>C1-205833</w:t>
      </w:r>
    </w:p>
    <w:p w14:paraId="5DC21640" w14:textId="03A502CF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525119">
        <w:rPr>
          <w:b/>
          <w:noProof/>
          <w:sz w:val="24"/>
        </w:rPr>
        <w:t>15</w:t>
      </w:r>
      <w:r w:rsidR="00230865">
        <w:rPr>
          <w:b/>
          <w:noProof/>
          <w:sz w:val="24"/>
        </w:rPr>
        <w:t>-</w:t>
      </w:r>
      <w:r w:rsidR="00525119">
        <w:rPr>
          <w:b/>
          <w:noProof/>
          <w:sz w:val="24"/>
        </w:rPr>
        <w:t>23</w:t>
      </w:r>
      <w:r w:rsidR="00230865">
        <w:rPr>
          <w:b/>
          <w:noProof/>
          <w:sz w:val="24"/>
        </w:rPr>
        <w:t xml:space="preserve"> </w:t>
      </w:r>
      <w:r w:rsidR="00525119">
        <w:rPr>
          <w:b/>
          <w:noProof/>
          <w:sz w:val="24"/>
        </w:rPr>
        <w:t>October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5CECCF1A" w:rsidR="001E41F3" w:rsidRPr="00410371" w:rsidRDefault="003D6B4F" w:rsidP="003D6B4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1D07C6B" w:rsidR="001E41F3" w:rsidRPr="00DB54D1" w:rsidRDefault="00DB54D1" w:rsidP="00DB54D1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DB54D1">
              <w:rPr>
                <w:b/>
                <w:noProof/>
                <w:sz w:val="28"/>
              </w:rPr>
              <w:t>2621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B0C110E" w:rsidR="001E41F3" w:rsidRPr="00410371" w:rsidRDefault="00CF2188" w:rsidP="00D540BC">
            <w:pPr>
              <w:pStyle w:val="CRCoverPage"/>
              <w:spacing w:after="0"/>
              <w:ind w:right="420"/>
              <w:jc w:val="right"/>
              <w:rPr>
                <w:noProof/>
                <w:sz w:val="28"/>
                <w:lang w:eastAsia="zh-CN"/>
              </w:rPr>
            </w:pPr>
            <w:r w:rsidRPr="00D540BC">
              <w:rPr>
                <w:rFonts w:hint="eastAsia"/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59AC967F" w:rsidR="00F25D98" w:rsidRDefault="004B4BA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4D167C4D" w:rsidR="00F25D98" w:rsidRDefault="004B4BAB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67070158" w:rsidR="001E41F3" w:rsidRDefault="002F59B8" w:rsidP="00D821A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nsistency of </w:t>
            </w:r>
            <w:del w:id="1" w:author="ZTE-rev" w:date="2020-10-16T08:55:00Z">
              <w:r w:rsidDel="008E3599">
                <w:rPr>
                  <w:noProof/>
                  <w:lang w:eastAsia="zh-CN"/>
                </w:rPr>
                <w:delText xml:space="preserve">the term on </w:delText>
              </w:r>
            </w:del>
            <w:r w:rsidRPr="002F59B8">
              <w:rPr>
                <w:noProof/>
                <w:lang w:eastAsia="zh-CN"/>
              </w:rPr>
              <w:t>NETWORK SLICE-SPECIFI</w:t>
            </w:r>
            <w:r>
              <w:rPr>
                <w:noProof/>
                <w:lang w:eastAsia="zh-CN"/>
              </w:rPr>
              <w:t>C AUTHENTICATION COMPLETE</w:t>
            </w:r>
            <w:ins w:id="2" w:author="ZTE-rev" w:date="2020-10-16T08:55:00Z">
              <w:r w:rsidR="008E3599">
                <w:rPr>
                  <w:noProof/>
                  <w:lang w:eastAsia="zh-CN"/>
                </w:rPr>
                <w:t xml:space="preserve"> message</w:t>
              </w:r>
            </w:ins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0AA0BD0" w:rsidR="001E41F3" w:rsidRDefault="003D6B4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ZTE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5059878" w:rsidR="001E41F3" w:rsidRDefault="00576B3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5G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02B36549" w:rsidR="001E41F3" w:rsidRDefault="003D6B4F" w:rsidP="005251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</w:t>
            </w:r>
            <w:r w:rsidR="00525119">
              <w:rPr>
                <w:noProof/>
              </w:rPr>
              <w:t>9-30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21AC0BC8" w:rsidR="001E41F3" w:rsidRDefault="002F59B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431A16D6" w:rsidR="001E41F3" w:rsidRDefault="003D6B4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CDBB7BF" w14:textId="0DE92D74" w:rsidR="000752F4" w:rsidRDefault="00F53750" w:rsidP="00F53750">
            <w:pPr>
              <w:pStyle w:val="CRCoverPage"/>
              <w:tabs>
                <w:tab w:val="left" w:pos="2015"/>
              </w:tabs>
              <w:spacing w:after="0"/>
              <w:rPr>
                <w:rFonts w:cs="Arial"/>
                <w:noProof/>
                <w:lang w:eastAsia="zh-CN"/>
              </w:rPr>
            </w:pPr>
            <w:r>
              <w:rPr>
                <w:rFonts w:cs="Arial"/>
                <w:noProof/>
                <w:lang w:eastAsia="zh-CN"/>
              </w:rPr>
              <w:t>During the NSSAA procedure, the UE receives the EAP-request message using the NETWORK SLICE-SPECIFIC AUTHENTICATION COMMAND message from the network, and the UE transports the</w:t>
            </w:r>
            <w:r>
              <w:rPr>
                <w:rFonts w:cs="Arial" w:hint="eastAsia"/>
                <w:noProof/>
                <w:lang w:eastAsia="zh-CN"/>
              </w:rPr>
              <w:t xml:space="preserve"> </w:t>
            </w:r>
            <w:r w:rsidRPr="00F53750">
              <w:rPr>
                <w:rFonts w:cs="Arial"/>
                <w:noProof/>
                <w:lang w:eastAsia="zh-CN"/>
              </w:rPr>
              <w:t xml:space="preserve">EAP-response message </w:t>
            </w:r>
            <w:r w:rsidR="001F6098">
              <w:rPr>
                <w:rFonts w:cs="Arial"/>
                <w:noProof/>
                <w:lang w:eastAsia="zh-CN"/>
              </w:rPr>
              <w:t xml:space="preserve">corresponding </w:t>
            </w:r>
            <w:r w:rsidRPr="00F53750">
              <w:rPr>
                <w:rFonts w:cs="Arial"/>
                <w:noProof/>
                <w:lang w:eastAsia="zh-CN"/>
              </w:rPr>
              <w:t>to the EAP-request message us</w:t>
            </w:r>
            <w:r>
              <w:rPr>
                <w:rFonts w:cs="Arial"/>
                <w:noProof/>
                <w:lang w:eastAsia="zh-CN"/>
              </w:rPr>
              <w:t>ing the NETWORK SLICE-SPECIFIC</w:t>
            </w:r>
            <w:r w:rsidRPr="00F53750">
              <w:rPr>
                <w:rFonts w:cs="Arial"/>
                <w:noProof/>
                <w:lang w:eastAsia="zh-CN"/>
              </w:rPr>
              <w:t xml:space="preserve"> AUTHENTICATION COMPLETE message</w:t>
            </w:r>
            <w:r>
              <w:rPr>
                <w:rFonts w:cs="Arial"/>
                <w:noProof/>
                <w:lang w:eastAsia="zh-CN"/>
              </w:rPr>
              <w:t xml:space="preserve"> </w:t>
            </w:r>
            <w:r w:rsidRPr="00F53750">
              <w:rPr>
                <w:rFonts w:cs="Arial"/>
                <w:noProof/>
                <w:lang w:eastAsia="zh-CN"/>
              </w:rPr>
              <w:t>to the network</w:t>
            </w:r>
            <w:r>
              <w:rPr>
                <w:rFonts w:cs="Arial"/>
                <w:noProof/>
                <w:lang w:eastAsia="zh-CN"/>
              </w:rPr>
              <w:t>.</w:t>
            </w:r>
          </w:p>
          <w:p w14:paraId="5DFB6A4B" w14:textId="77777777" w:rsidR="00F53750" w:rsidRDefault="00F53750" w:rsidP="00F53750">
            <w:pPr>
              <w:pStyle w:val="CRCoverPage"/>
              <w:tabs>
                <w:tab w:val="left" w:pos="2015"/>
              </w:tabs>
              <w:spacing w:after="0"/>
              <w:rPr>
                <w:rFonts w:cs="Arial"/>
                <w:noProof/>
                <w:lang w:eastAsia="zh-CN"/>
              </w:rPr>
            </w:pPr>
          </w:p>
          <w:p w14:paraId="1E556931" w14:textId="2BC6D29D" w:rsidR="00F53750" w:rsidRDefault="00F53750" w:rsidP="00F53750">
            <w:pPr>
              <w:pStyle w:val="CRCoverPage"/>
              <w:tabs>
                <w:tab w:val="left" w:pos="2015"/>
              </w:tabs>
              <w:spacing w:after="0"/>
              <w:rPr>
                <w:rFonts w:cs="Arial"/>
                <w:noProof/>
                <w:lang w:eastAsia="zh-CN"/>
              </w:rPr>
            </w:pPr>
            <w:del w:id="4" w:author="ZTE-rev" w:date="2020-10-16T08:56:00Z">
              <w:r w:rsidDel="008E3599">
                <w:rPr>
                  <w:rFonts w:cs="Arial"/>
                  <w:noProof/>
                  <w:lang w:eastAsia="zh-CN"/>
                </w:rPr>
                <w:delText xml:space="preserve">The term </w:delText>
              </w:r>
            </w:del>
            <w:r>
              <w:rPr>
                <w:rFonts w:cs="Arial"/>
                <w:noProof/>
                <w:lang w:eastAsia="zh-CN"/>
              </w:rPr>
              <w:t>“NETWORK SLICE-SPECIFIC</w:t>
            </w:r>
            <w:r w:rsidRPr="00F53750">
              <w:rPr>
                <w:rFonts w:cs="Arial"/>
                <w:noProof/>
                <w:lang w:eastAsia="zh-CN"/>
              </w:rPr>
              <w:t xml:space="preserve"> AUTHENTICATION COMPLETE</w:t>
            </w:r>
            <w:r>
              <w:rPr>
                <w:rFonts w:cs="Arial"/>
                <w:noProof/>
                <w:lang w:eastAsia="zh-CN"/>
              </w:rPr>
              <w:t xml:space="preserve">” </w:t>
            </w:r>
            <w:ins w:id="5" w:author="ZTE-rev" w:date="2020-10-16T08:57:00Z">
              <w:r w:rsidR="00660505">
                <w:rPr>
                  <w:rFonts w:cs="Arial"/>
                  <w:noProof/>
                  <w:lang w:eastAsia="zh-CN"/>
                </w:rPr>
                <w:t xml:space="preserve">message </w:t>
              </w:r>
            </w:ins>
            <w:r>
              <w:rPr>
                <w:rFonts w:cs="Arial"/>
                <w:noProof/>
                <w:lang w:eastAsia="zh-CN"/>
              </w:rPr>
              <w:t xml:space="preserve">is defined corresponding to </w:t>
            </w:r>
            <w:del w:id="6" w:author="ZTE-rev" w:date="2020-10-16T08:57:00Z">
              <w:r w:rsidDel="00660505">
                <w:rPr>
                  <w:rFonts w:cs="Arial"/>
                  <w:noProof/>
                  <w:lang w:eastAsia="zh-CN"/>
                </w:rPr>
                <w:delText xml:space="preserve">the term </w:delText>
              </w:r>
            </w:del>
            <w:r>
              <w:rPr>
                <w:rFonts w:cs="Arial"/>
                <w:noProof/>
                <w:lang w:eastAsia="zh-CN"/>
              </w:rPr>
              <w:t>“NETWORK SLICE-SPECIFIC AUTHENTICATION COMMAND”</w:t>
            </w:r>
            <w:ins w:id="7" w:author="ZTE-rev" w:date="2020-10-16T08:57:00Z">
              <w:r w:rsidR="00660505">
                <w:rPr>
                  <w:rFonts w:cs="Arial"/>
                  <w:noProof/>
                  <w:lang w:eastAsia="zh-CN"/>
                </w:rPr>
                <w:t xml:space="preserve"> message</w:t>
              </w:r>
            </w:ins>
            <w:r>
              <w:rPr>
                <w:rFonts w:cs="Arial"/>
                <w:noProof/>
                <w:lang w:eastAsia="zh-CN"/>
              </w:rPr>
              <w:t>.</w:t>
            </w:r>
          </w:p>
          <w:p w14:paraId="4DB12D6E" w14:textId="77777777" w:rsidR="00F53750" w:rsidRDefault="00F53750" w:rsidP="00F53750">
            <w:pPr>
              <w:pStyle w:val="CRCoverPage"/>
              <w:tabs>
                <w:tab w:val="left" w:pos="2015"/>
              </w:tabs>
              <w:spacing w:after="0"/>
              <w:rPr>
                <w:rFonts w:cs="Arial"/>
                <w:noProof/>
                <w:lang w:eastAsia="zh-CN"/>
              </w:rPr>
            </w:pPr>
          </w:p>
          <w:p w14:paraId="458B6128" w14:textId="175ED281" w:rsidR="00F53750" w:rsidRDefault="00F53750" w:rsidP="00F53750">
            <w:pPr>
              <w:pStyle w:val="CRCoverPage"/>
              <w:tabs>
                <w:tab w:val="left" w:pos="2015"/>
              </w:tabs>
              <w:spacing w:after="0"/>
              <w:rPr>
                <w:rFonts w:cs="Arial"/>
                <w:noProof/>
                <w:lang w:eastAsia="zh-CN"/>
              </w:rPr>
            </w:pPr>
            <w:r>
              <w:rPr>
                <w:rFonts w:cs="Arial"/>
                <w:noProof/>
                <w:lang w:eastAsia="zh-CN"/>
              </w:rPr>
              <w:t>However, there is inconsistency</w:t>
            </w:r>
            <w:del w:id="8" w:author="ZTE-rev" w:date="2020-10-16T08:57:00Z">
              <w:r w:rsidDel="00660505">
                <w:rPr>
                  <w:rFonts w:cs="Arial"/>
                  <w:noProof/>
                  <w:lang w:eastAsia="zh-CN"/>
                </w:rPr>
                <w:delText xml:space="preserve"> in using the term</w:delText>
              </w:r>
            </w:del>
            <w:r>
              <w:rPr>
                <w:rFonts w:cs="Arial"/>
                <w:noProof/>
                <w:lang w:eastAsia="zh-CN"/>
              </w:rPr>
              <w:t xml:space="preserve"> in TS 24.501. For example, in subsection 5.4.7.2.2:</w:t>
            </w:r>
          </w:p>
          <w:p w14:paraId="61A15989" w14:textId="4DAFE235" w:rsidR="00F53750" w:rsidRDefault="00F53750" w:rsidP="00F53750">
            <w:pPr>
              <w:pStyle w:val="CRCoverPage"/>
              <w:tabs>
                <w:tab w:val="left" w:pos="2015"/>
              </w:tabs>
              <w:spacing w:after="0"/>
              <w:rPr>
                <w:rFonts w:ascii="Times New Roman" w:hAnsi="Times New Roman"/>
                <w:i/>
                <w:noProof/>
                <w:lang w:eastAsia="zh-CN"/>
              </w:rPr>
            </w:pPr>
            <w:r w:rsidRPr="00F53750">
              <w:rPr>
                <w:rFonts w:ascii="Times New Roman" w:hAnsi="Times New Roman"/>
                <w:i/>
                <w:noProof/>
                <w:lang w:eastAsia="zh-CN"/>
              </w:rPr>
              <w:t xml:space="preserve">“When the upper layers provide an EAP-response message associated with the HPLMN S-NSSAI, the UE shall create a </w:t>
            </w:r>
            <w:r w:rsidRPr="00F53750">
              <w:rPr>
                <w:rFonts w:ascii="Times New Roman" w:hAnsi="Times New Roman"/>
                <w:i/>
                <w:noProof/>
                <w:highlight w:val="yellow"/>
                <w:lang w:eastAsia="zh-CN"/>
              </w:rPr>
              <w:t>NETWORK SLICE-SPECIFIC AUTHENTICATION COMPLETE</w:t>
            </w:r>
            <w:r w:rsidRPr="00F53750">
              <w:rPr>
                <w:rFonts w:ascii="Times New Roman" w:hAnsi="Times New Roman"/>
                <w:i/>
                <w:noProof/>
                <w:lang w:eastAsia="zh-CN"/>
              </w:rPr>
              <w:t xml:space="preserve"> message.</w:t>
            </w:r>
          </w:p>
          <w:p w14:paraId="4AB1CFBA" w14:textId="05F4C1DA" w:rsidR="00F53750" w:rsidRPr="00F53750" w:rsidRDefault="00F53750" w:rsidP="00F53750">
            <w:pPr>
              <w:pStyle w:val="CRCoverPage"/>
              <w:tabs>
                <w:tab w:val="left" w:pos="2015"/>
              </w:tabs>
              <w:spacing w:after="0"/>
              <w:rPr>
                <w:rFonts w:ascii="Times New Roman" w:hAnsi="Times New Roman"/>
                <w:i/>
                <w:noProof/>
                <w:lang w:eastAsia="zh-CN"/>
              </w:rPr>
            </w:pPr>
            <w:r w:rsidRPr="00F53750">
              <w:rPr>
                <w:rFonts w:ascii="Times New Roman" w:hAnsi="Times New Roman"/>
                <w:i/>
                <w:noProof/>
                <w:lang w:eastAsia="zh-CN"/>
              </w:rPr>
              <w:t xml:space="preserve">The UE shall set the EAP message IE of the </w:t>
            </w:r>
            <w:r w:rsidRPr="00F53750">
              <w:rPr>
                <w:rFonts w:ascii="Times New Roman" w:hAnsi="Times New Roman"/>
                <w:i/>
                <w:noProof/>
                <w:highlight w:val="yellow"/>
                <w:lang w:eastAsia="zh-CN"/>
              </w:rPr>
              <w:t>NETWORK SLICE-SPECIFIC SESSION AUTHENTICATION COMPLETE</w:t>
            </w:r>
            <w:r w:rsidRPr="00F53750">
              <w:rPr>
                <w:rFonts w:ascii="Times New Roman" w:hAnsi="Times New Roman"/>
                <w:i/>
                <w:noProof/>
                <w:lang w:eastAsia="zh-CN"/>
              </w:rPr>
              <w:t xml:space="preserve"> message to the EAP-response message.</w:t>
            </w:r>
            <w:r>
              <w:rPr>
                <w:rFonts w:ascii="Times New Roman" w:hAnsi="Times New Roman"/>
                <w:i/>
                <w:noProof/>
                <w:lang w:eastAsia="zh-CN"/>
              </w:rPr>
              <w:t>”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0F1B03C4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Pr="007C7CE8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0A0C2585" w:rsidR="003F6B8D" w:rsidRPr="009C60FA" w:rsidRDefault="003F6B8D" w:rsidP="00660505">
            <w:pPr>
              <w:pStyle w:val="CRCoverPage"/>
              <w:spacing w:after="0"/>
              <w:rPr>
                <w:rFonts w:ascii="Times New Roman" w:hAnsi="Times New Roman"/>
                <w:i/>
                <w:noProof/>
                <w:lang w:eastAsia="zh-CN"/>
              </w:rPr>
            </w:pPr>
            <w:r>
              <w:rPr>
                <w:rFonts w:cs="Arial"/>
                <w:noProof/>
                <w:lang w:eastAsia="zh-CN"/>
              </w:rPr>
              <w:t xml:space="preserve">It proposes </w:t>
            </w:r>
            <w:r w:rsidR="00DF4954">
              <w:rPr>
                <w:rFonts w:cs="Arial"/>
                <w:noProof/>
                <w:lang w:eastAsia="zh-CN"/>
              </w:rPr>
              <w:t>to</w:t>
            </w:r>
            <w:r w:rsidR="009C60FA">
              <w:rPr>
                <w:rFonts w:cs="Arial"/>
                <w:noProof/>
                <w:lang w:eastAsia="zh-CN"/>
              </w:rPr>
              <w:t xml:space="preserve"> </w:t>
            </w:r>
            <w:r w:rsidR="00F53750">
              <w:rPr>
                <w:rFonts w:cs="Arial"/>
                <w:noProof/>
                <w:lang w:eastAsia="zh-CN"/>
              </w:rPr>
              <w:t xml:space="preserve">keep consistency of </w:t>
            </w:r>
            <w:del w:id="9" w:author="ZTE-rev" w:date="2020-10-16T09:00:00Z">
              <w:r w:rsidR="00F53750" w:rsidDel="00660505">
                <w:rPr>
                  <w:rFonts w:cs="Arial"/>
                  <w:noProof/>
                  <w:lang w:eastAsia="zh-CN"/>
                </w:rPr>
                <w:delText xml:space="preserve">the term on </w:delText>
              </w:r>
            </w:del>
            <w:r w:rsidR="00F53750" w:rsidRPr="002F59B8">
              <w:rPr>
                <w:noProof/>
                <w:lang w:eastAsia="zh-CN"/>
              </w:rPr>
              <w:t>NETWORK SLICE-SPECIFI</w:t>
            </w:r>
            <w:r w:rsidR="00F53750">
              <w:rPr>
                <w:noProof/>
                <w:lang w:eastAsia="zh-CN"/>
              </w:rPr>
              <w:t>C AUTHENTICATION COMPLETE</w:t>
            </w:r>
            <w:ins w:id="10" w:author="ZTE-rev" w:date="2020-10-16T09:00:00Z">
              <w:r w:rsidR="00660505">
                <w:rPr>
                  <w:noProof/>
                  <w:lang w:eastAsia="zh-CN"/>
                </w:rPr>
                <w:t xml:space="preserve"> message</w:t>
              </w:r>
            </w:ins>
            <w:r w:rsidR="00F53750">
              <w:rPr>
                <w:noProof/>
                <w:lang w:eastAsia="zh-CN"/>
              </w:rPr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326CDAE8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272E8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15C7DBA" w:rsidR="001E41F3" w:rsidRDefault="00F53750" w:rsidP="0066050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cs="Arial"/>
                <w:noProof/>
                <w:lang w:eastAsia="zh-CN"/>
              </w:rPr>
              <w:t xml:space="preserve">Inconsistent </w:t>
            </w:r>
            <w:bookmarkStart w:id="11" w:name="_GoBack"/>
            <w:del w:id="12" w:author="ZTE-rev" w:date="2020-10-16T09:00:00Z">
              <w:r w:rsidDel="00660505">
                <w:rPr>
                  <w:rFonts w:cs="Arial"/>
                  <w:noProof/>
                  <w:lang w:eastAsia="zh-CN"/>
                </w:rPr>
                <w:delText>term</w:delText>
              </w:r>
              <w:bookmarkEnd w:id="11"/>
              <w:r w:rsidDel="00660505">
                <w:rPr>
                  <w:rFonts w:cs="Arial"/>
                  <w:noProof/>
                  <w:lang w:eastAsia="zh-CN"/>
                </w:rPr>
                <w:delText xml:space="preserve"> </w:delText>
              </w:r>
            </w:del>
            <w:ins w:id="13" w:author="ZTE-rev" w:date="2020-10-16T09:00:00Z">
              <w:r w:rsidR="00660505">
                <w:rPr>
                  <w:rFonts w:cs="Arial"/>
                  <w:noProof/>
                  <w:lang w:eastAsia="zh-CN"/>
                </w:rPr>
                <w:t>message</w:t>
              </w:r>
              <w:r w:rsidR="00660505">
                <w:rPr>
                  <w:rFonts w:cs="Arial"/>
                  <w:noProof/>
                  <w:lang w:eastAsia="zh-CN"/>
                </w:rPr>
                <w:t xml:space="preserve"> </w:t>
              </w:r>
            </w:ins>
            <w:r>
              <w:rPr>
                <w:rFonts w:cs="Arial"/>
                <w:noProof/>
                <w:lang w:eastAsia="zh-CN"/>
              </w:rPr>
              <w:t>used throughout the spec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Pr="009C60F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1DCD1F7" w:rsidR="001E41F3" w:rsidRDefault="007715F9" w:rsidP="007C7CE8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4.7.1, 5.4.7.2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BD67636" w14:textId="77777777" w:rsidR="0094228C" w:rsidRPr="00DF174F" w:rsidRDefault="0094228C" w:rsidP="009422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 w:rsidRPr="00DF174F">
        <w:rPr>
          <w:rFonts w:ascii="Arial" w:hAnsi="Arial"/>
          <w:noProof/>
          <w:color w:val="0000FF"/>
          <w:sz w:val="28"/>
          <w:lang w:val="fr-FR"/>
        </w:rPr>
        <w:lastRenderedPageBreak/>
        <w:t>* * * First Change * * * *</w:t>
      </w:r>
    </w:p>
    <w:p w14:paraId="559B2910" w14:textId="77777777" w:rsidR="007715F9" w:rsidRPr="009D6457" w:rsidRDefault="007715F9" w:rsidP="007715F9">
      <w:pPr>
        <w:pStyle w:val="4"/>
      </w:pPr>
      <w:bookmarkStart w:id="14" w:name="_Toc533172070"/>
      <w:bookmarkStart w:id="15" w:name="_Toc27746762"/>
      <w:bookmarkStart w:id="16" w:name="_Toc36212944"/>
      <w:bookmarkStart w:id="17" w:name="_Toc36657121"/>
      <w:bookmarkStart w:id="18" w:name="_Toc45286785"/>
      <w:r>
        <w:t>5.4.7</w:t>
      </w:r>
      <w:r w:rsidRPr="009D6457">
        <w:t>.1</w:t>
      </w:r>
      <w:r w:rsidRPr="009D6457">
        <w:tab/>
        <w:t>General</w:t>
      </w:r>
      <w:bookmarkEnd w:id="14"/>
      <w:bookmarkEnd w:id="15"/>
      <w:bookmarkEnd w:id="16"/>
      <w:bookmarkEnd w:id="17"/>
      <w:bookmarkEnd w:id="18"/>
    </w:p>
    <w:p w14:paraId="3C8333CA" w14:textId="77777777" w:rsidR="007715F9" w:rsidRPr="009D6457" w:rsidRDefault="007715F9" w:rsidP="007715F9">
      <w:r w:rsidRPr="009D6457">
        <w:t xml:space="preserve">The purpose of the </w:t>
      </w:r>
      <w:r w:rsidRPr="00DD0DB4">
        <w:t>network</w:t>
      </w:r>
      <w:r>
        <w:t xml:space="preserve"> </w:t>
      </w:r>
      <w:r w:rsidRPr="009D6457">
        <w:t>slice-specific authentication and authorization procedure is to enable the authentication, authorization and accounting server (AAA-S)</w:t>
      </w:r>
      <w:r w:rsidRPr="0015410D">
        <w:t xml:space="preserve"> via the Network Slice Specific Authentication and Authorization Function (NSSAAF)</w:t>
      </w:r>
      <w:r w:rsidRPr="009D6457">
        <w:t xml:space="preserve"> to </w:t>
      </w:r>
      <w:r w:rsidRPr="00DD0DB4">
        <w:t>(re-)</w:t>
      </w:r>
      <w:r w:rsidRPr="009D6457">
        <w:t xml:space="preserve">authenticate or </w:t>
      </w:r>
      <w:r w:rsidRPr="00DD0DB4">
        <w:t>(re-)</w:t>
      </w:r>
      <w:r w:rsidRPr="009D6457">
        <w:t>authorize the upper layers of the UE.</w:t>
      </w:r>
    </w:p>
    <w:p w14:paraId="10669238" w14:textId="77777777" w:rsidR="007715F9" w:rsidRPr="00B64876" w:rsidRDefault="007715F9" w:rsidP="007715F9">
      <w:r>
        <w:t xml:space="preserve">The </w:t>
      </w:r>
      <w:r w:rsidRPr="00DD0DB4">
        <w:t>network</w:t>
      </w:r>
      <w:r>
        <w:t xml:space="preserve"> slice-specific authentication and </w:t>
      </w:r>
      <w:r w:rsidRPr="00B64876">
        <w:t>authorization procedure can be invoked for a UE</w:t>
      </w:r>
      <w:r w:rsidRPr="00F1243E">
        <w:t xml:space="preserve"> </w:t>
      </w:r>
      <w:r>
        <w:t>supporting</w:t>
      </w:r>
      <w:r w:rsidRPr="002A4FB6">
        <w:t xml:space="preserve"> </w:t>
      </w:r>
      <w:r>
        <w:t xml:space="preserve">network slice-specific authentication and </w:t>
      </w:r>
      <w:r w:rsidRPr="00B64876">
        <w:t>authorization procedure</w:t>
      </w:r>
      <w:r>
        <w:t xml:space="preserve"> and for a HPLMN S-NSSAI</w:t>
      </w:r>
      <w:r w:rsidRPr="00B64876">
        <w:t xml:space="preserve"> (see </w:t>
      </w:r>
      <w:proofErr w:type="spellStart"/>
      <w:r w:rsidRPr="00DD0DB4">
        <w:t>sub</w:t>
      </w:r>
      <w:r>
        <w:t>clause</w:t>
      </w:r>
      <w:proofErr w:type="spellEnd"/>
      <w:r w:rsidRPr="00B64876">
        <w:t> </w:t>
      </w:r>
      <w:r>
        <w:t xml:space="preserve">5.15.10 in </w:t>
      </w:r>
      <w:r w:rsidRPr="00B64876">
        <w:t>3GPP TS 23.501 [</w:t>
      </w:r>
      <w:r>
        <w:t xml:space="preserve">8] and </w:t>
      </w:r>
      <w:proofErr w:type="spellStart"/>
      <w:r>
        <w:t>subclause</w:t>
      </w:r>
      <w:proofErr w:type="spellEnd"/>
      <w:r>
        <w:t> 4.2.9.2 of 3GPP TS 23.502 [9]</w:t>
      </w:r>
      <w:r w:rsidRPr="00B64876">
        <w:t>)</w:t>
      </w:r>
      <w:r>
        <w:t>.</w:t>
      </w:r>
    </w:p>
    <w:p w14:paraId="4A042CE9" w14:textId="77777777" w:rsidR="007715F9" w:rsidRPr="009D6457" w:rsidRDefault="007715F9" w:rsidP="007715F9">
      <w:r w:rsidRPr="009D6457">
        <w:t xml:space="preserve">The network </w:t>
      </w:r>
      <w:r w:rsidRPr="00DD0DB4">
        <w:t>(re-)</w:t>
      </w:r>
      <w:r w:rsidRPr="009D6457">
        <w:t>authenticates the UE using the EAP as specified in IETF RFC 3748 [34].</w:t>
      </w:r>
    </w:p>
    <w:p w14:paraId="1D3BB3D3" w14:textId="77777777" w:rsidR="007715F9" w:rsidRPr="009D6457" w:rsidRDefault="007715F9" w:rsidP="007715F9">
      <w:r w:rsidRPr="009D6457">
        <w:t>EAP has defined four types of EAP messages:</w:t>
      </w:r>
    </w:p>
    <w:p w14:paraId="166E5C94" w14:textId="77777777" w:rsidR="007715F9" w:rsidRPr="009D6457" w:rsidRDefault="007715F9" w:rsidP="007715F9">
      <w:pPr>
        <w:pStyle w:val="B1"/>
      </w:pPr>
      <w:r w:rsidRPr="009D6457">
        <w:t>a)</w:t>
      </w:r>
      <w:r w:rsidRPr="009D6457">
        <w:tab/>
      </w:r>
      <w:proofErr w:type="gramStart"/>
      <w:r w:rsidRPr="009D6457">
        <w:t>an</w:t>
      </w:r>
      <w:proofErr w:type="gramEnd"/>
      <w:r w:rsidRPr="009D6457">
        <w:t xml:space="preserve"> EAP-request message;</w:t>
      </w:r>
    </w:p>
    <w:p w14:paraId="22E252B7" w14:textId="77777777" w:rsidR="007715F9" w:rsidRPr="009D6457" w:rsidRDefault="007715F9" w:rsidP="007715F9">
      <w:pPr>
        <w:pStyle w:val="B1"/>
      </w:pPr>
      <w:r w:rsidRPr="009D6457">
        <w:t>b)</w:t>
      </w:r>
      <w:r w:rsidRPr="009D6457">
        <w:tab/>
      </w:r>
      <w:proofErr w:type="gramStart"/>
      <w:r w:rsidRPr="009D6457">
        <w:t>an</w:t>
      </w:r>
      <w:proofErr w:type="gramEnd"/>
      <w:r w:rsidRPr="009D6457">
        <w:t xml:space="preserve"> EAP-response message;</w:t>
      </w:r>
    </w:p>
    <w:p w14:paraId="5F8BEBC1" w14:textId="77777777" w:rsidR="007715F9" w:rsidRPr="009D6457" w:rsidRDefault="007715F9" w:rsidP="007715F9">
      <w:pPr>
        <w:pStyle w:val="B1"/>
      </w:pPr>
      <w:r w:rsidRPr="009D6457">
        <w:t>c)</w:t>
      </w:r>
      <w:r w:rsidRPr="009D6457">
        <w:tab/>
      </w:r>
      <w:proofErr w:type="gramStart"/>
      <w:r w:rsidRPr="009D6457">
        <w:t>an</w:t>
      </w:r>
      <w:proofErr w:type="gramEnd"/>
      <w:r w:rsidRPr="009D6457">
        <w:t xml:space="preserve"> EAP-success message; and</w:t>
      </w:r>
    </w:p>
    <w:p w14:paraId="15E02A93" w14:textId="77777777" w:rsidR="007715F9" w:rsidRPr="009D6457" w:rsidRDefault="007715F9" w:rsidP="007715F9">
      <w:pPr>
        <w:pStyle w:val="B1"/>
      </w:pPr>
      <w:r w:rsidRPr="009D6457">
        <w:t>d)</w:t>
      </w:r>
      <w:r w:rsidRPr="009D6457">
        <w:tab/>
      </w:r>
      <w:proofErr w:type="gramStart"/>
      <w:r w:rsidRPr="009D6457">
        <w:t>an</w:t>
      </w:r>
      <w:proofErr w:type="gramEnd"/>
      <w:r w:rsidRPr="009D6457">
        <w:t xml:space="preserve"> EAP-failure message.</w:t>
      </w:r>
    </w:p>
    <w:p w14:paraId="53CE0C9D" w14:textId="77777777" w:rsidR="007715F9" w:rsidRPr="009D6457" w:rsidRDefault="007715F9" w:rsidP="007715F9">
      <w:r w:rsidRPr="009D6457">
        <w:t xml:space="preserve">The EAP-request message is transported from the network to the UE using the </w:t>
      </w:r>
      <w:r w:rsidRPr="00DD0DB4">
        <w:t>NETWORK</w:t>
      </w:r>
      <w:r>
        <w:t xml:space="preserve"> </w:t>
      </w:r>
      <w:r w:rsidRPr="009D6457">
        <w:t xml:space="preserve">SLICE-SPECIFIC AUTHENTICATION COMMAND message of the </w:t>
      </w:r>
      <w:r w:rsidRPr="00DD0DB4">
        <w:t>network</w:t>
      </w:r>
      <w:r>
        <w:t xml:space="preserve"> </w:t>
      </w:r>
      <w:r w:rsidRPr="009D6457">
        <w:t>slice-specific EAP message reliable transport procedure.</w:t>
      </w:r>
    </w:p>
    <w:p w14:paraId="22C6BA41" w14:textId="171B6396" w:rsidR="007715F9" w:rsidRPr="009D6457" w:rsidRDefault="007715F9" w:rsidP="007715F9">
      <w:r w:rsidRPr="009D6457">
        <w:t xml:space="preserve">The EAP-response message to the EAP-request message is transported from the UE to the network using the </w:t>
      </w:r>
      <w:r w:rsidRPr="00DD0DB4">
        <w:t>NETWORK</w:t>
      </w:r>
      <w:r>
        <w:t xml:space="preserve"> </w:t>
      </w:r>
      <w:r w:rsidRPr="009D6457">
        <w:t>SLICE-SPECIFIC</w:t>
      </w:r>
      <w:del w:id="19" w:author="ZTE-rev" w:date="2020-09-27T10:32:00Z">
        <w:r w:rsidRPr="009D6457" w:rsidDel="007715F9">
          <w:delText xml:space="preserve"> SESSION</w:delText>
        </w:r>
      </w:del>
      <w:r w:rsidRPr="009D6457">
        <w:t xml:space="preserve"> AUTHENTICATION COMPLETE message of the </w:t>
      </w:r>
      <w:r w:rsidRPr="00DD0DB4">
        <w:t>network</w:t>
      </w:r>
      <w:r>
        <w:t xml:space="preserve"> </w:t>
      </w:r>
      <w:r w:rsidRPr="009D6457">
        <w:t>slice-specific EAP message reliable transport procedure.</w:t>
      </w:r>
    </w:p>
    <w:p w14:paraId="3CE41393" w14:textId="77777777" w:rsidR="007715F9" w:rsidRPr="009D6457" w:rsidRDefault="007715F9" w:rsidP="007715F9">
      <w:r w:rsidRPr="009D6457">
        <w:t xml:space="preserve">If the </w:t>
      </w:r>
      <w:r w:rsidRPr="00DD0DB4">
        <w:t>(re-)</w:t>
      </w:r>
      <w:r w:rsidRPr="009D6457">
        <w:t xml:space="preserve">authentication of the UE completes successfully or unsuccessfully, the EAP-success message or the EAP-failure message, respectively, is transported from the network to the UE using the </w:t>
      </w:r>
      <w:r w:rsidRPr="00DD0DB4">
        <w:t>NETWORK</w:t>
      </w:r>
      <w:r>
        <w:t xml:space="preserve"> </w:t>
      </w:r>
      <w:r w:rsidRPr="009D6457">
        <w:t xml:space="preserve">SLICE-SPECIFIC AUTHENTICATION RESULT message of the </w:t>
      </w:r>
      <w:r w:rsidRPr="00DD0DB4">
        <w:t>network</w:t>
      </w:r>
      <w:r>
        <w:t xml:space="preserve"> </w:t>
      </w:r>
      <w:r w:rsidRPr="009D6457">
        <w:t>slice-specific result message transport procedure.</w:t>
      </w:r>
    </w:p>
    <w:p w14:paraId="14CFBE94" w14:textId="77777777" w:rsidR="007715F9" w:rsidRPr="009D6457" w:rsidRDefault="007715F9" w:rsidP="007715F9">
      <w:r w:rsidRPr="009D6457">
        <w:t xml:space="preserve">There can be several rounds of exchange of an EAP-request message and a related EAP-response message for the AAA-S </w:t>
      </w:r>
      <w:r w:rsidRPr="0015410D">
        <w:t>via the Network Slice Specific Authentication and Authorization Function (NSSAAF)</w:t>
      </w:r>
      <w:r>
        <w:t xml:space="preserve"> </w:t>
      </w:r>
      <w:r w:rsidRPr="009D6457">
        <w:t xml:space="preserve">to complete the </w:t>
      </w:r>
      <w:r w:rsidRPr="00DD0DB4">
        <w:t>(re-)</w:t>
      </w:r>
      <w:r w:rsidRPr="009D6457">
        <w:t xml:space="preserve">authentication and </w:t>
      </w:r>
      <w:r w:rsidRPr="00DD0DB4">
        <w:t>(re-)</w:t>
      </w:r>
      <w:r w:rsidRPr="009D6457">
        <w:t>authorization of the request for an S-NSSAI (see example in figure </w:t>
      </w:r>
      <w:r>
        <w:t>5.4.7</w:t>
      </w:r>
      <w:r w:rsidRPr="009D6457">
        <w:t>.1.1).</w:t>
      </w:r>
    </w:p>
    <w:p w14:paraId="00CEF4E2" w14:textId="77777777" w:rsidR="007715F9" w:rsidRPr="009D6457" w:rsidRDefault="007715F9" w:rsidP="007715F9">
      <w:r w:rsidRPr="009D6457">
        <w:t xml:space="preserve">The AMF shall set the authenticator retransmission timer specified in </w:t>
      </w:r>
      <w:proofErr w:type="spellStart"/>
      <w:r w:rsidRPr="00DD0DB4">
        <w:t>sub</w:t>
      </w:r>
      <w:r w:rsidRPr="009D6457">
        <w:t>clause</w:t>
      </w:r>
      <w:proofErr w:type="spellEnd"/>
      <w:r w:rsidRPr="009D6457">
        <w:t> 4.3 of IETF RFC 3748 [34] to infinite value.</w:t>
      </w:r>
    </w:p>
    <w:p w14:paraId="1E952FA9" w14:textId="77777777" w:rsidR="007715F9" w:rsidRPr="009D6457" w:rsidRDefault="007715F9" w:rsidP="007715F9">
      <w:pPr>
        <w:pStyle w:val="NO"/>
      </w:pPr>
      <w:r w:rsidRPr="009D6457">
        <w:t>NOTE:</w:t>
      </w:r>
      <w:r w:rsidRPr="009D6457">
        <w:tab/>
        <w:t xml:space="preserve">The </w:t>
      </w:r>
      <w:r w:rsidRPr="00DD0DB4">
        <w:t>network</w:t>
      </w:r>
      <w:r>
        <w:t xml:space="preserve"> </w:t>
      </w:r>
      <w:r w:rsidRPr="009D6457">
        <w:t>slice-specific authentication and authorization procedure provides a reliable transport of EAP messages and therefore retransmissions at the EAP layer of the AMF do not occur.</w:t>
      </w:r>
    </w:p>
    <w:p w14:paraId="5C522AA7" w14:textId="77777777" w:rsidR="007715F9" w:rsidRPr="009D6457" w:rsidRDefault="007715F9" w:rsidP="007715F9">
      <w:pPr>
        <w:pStyle w:val="TH"/>
      </w:pPr>
      <w:r w:rsidRPr="00DD0DB4">
        <w:object w:dxaOrig="9917" w:dyaOrig="11820" w14:anchorId="38A2B8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6pt;height:374.4pt" o:ole="">
            <v:imagedata r:id="rId13" o:title="" croptop="1846f" cropbottom="15511f" cropleft="3021f" cropright="3602f"/>
          </v:shape>
          <o:OLEObject Type="Embed" ProgID="Visio.Drawing.11" ShapeID="_x0000_i1025" DrawAspect="Content" ObjectID="_1664344011" r:id="rId14"/>
        </w:object>
      </w:r>
    </w:p>
    <w:p w14:paraId="573B4037" w14:textId="77777777" w:rsidR="007715F9" w:rsidRDefault="007715F9" w:rsidP="007715F9">
      <w:pPr>
        <w:pStyle w:val="TF"/>
      </w:pPr>
      <w:r w:rsidRPr="009D6457">
        <w:t>Figure </w:t>
      </w:r>
      <w:r>
        <w:t>5.4.7</w:t>
      </w:r>
      <w:r w:rsidRPr="009D6457">
        <w:t xml:space="preserve">.1.1: </w:t>
      </w:r>
      <w:r w:rsidRPr="00DD0DB4">
        <w:t>Network s</w:t>
      </w:r>
      <w:r>
        <w:t>lice-specific</w:t>
      </w:r>
      <w:r w:rsidRPr="009D6457">
        <w:t xml:space="preserve"> authentication and authorization procedure</w:t>
      </w:r>
    </w:p>
    <w:p w14:paraId="7B942572" w14:textId="1312828F" w:rsidR="007715F9" w:rsidRPr="007715F9" w:rsidRDefault="007715F9" w:rsidP="007715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 w:rsidRPr="00DF174F">
        <w:rPr>
          <w:rFonts w:ascii="Arial" w:hAnsi="Arial"/>
          <w:noProof/>
          <w:color w:val="0000FF"/>
          <w:sz w:val="28"/>
          <w:lang w:val="fr-FR"/>
        </w:rPr>
        <w:t xml:space="preserve">* * * </w:t>
      </w:r>
      <w:r>
        <w:rPr>
          <w:rFonts w:ascii="Arial" w:hAnsi="Arial"/>
          <w:noProof/>
          <w:color w:val="0000FF"/>
          <w:sz w:val="28"/>
          <w:lang w:val="fr-FR"/>
        </w:rPr>
        <w:t>Next</w:t>
      </w:r>
      <w:r w:rsidRPr="00DF174F">
        <w:rPr>
          <w:rFonts w:ascii="Arial" w:hAnsi="Arial"/>
          <w:noProof/>
          <w:color w:val="0000FF"/>
          <w:sz w:val="28"/>
          <w:lang w:val="fr-FR"/>
        </w:rPr>
        <w:t xml:space="preserve"> Change * * * *</w:t>
      </w:r>
    </w:p>
    <w:p w14:paraId="1378FC17" w14:textId="77777777" w:rsidR="007715F9" w:rsidRPr="009D6457" w:rsidRDefault="007715F9" w:rsidP="007715F9">
      <w:pPr>
        <w:pStyle w:val="5"/>
      </w:pPr>
      <w:bookmarkStart w:id="20" w:name="_Toc533172073"/>
      <w:bookmarkStart w:id="21" w:name="_Toc27746765"/>
      <w:bookmarkStart w:id="22" w:name="_Toc36212947"/>
      <w:bookmarkStart w:id="23" w:name="_Toc36657124"/>
      <w:bookmarkStart w:id="24" w:name="_Toc45286788"/>
      <w:r>
        <w:t>5.4.7</w:t>
      </w:r>
      <w:r w:rsidRPr="009D6457">
        <w:t>.2.2</w:t>
      </w:r>
      <w:r w:rsidRPr="009D6457">
        <w:tab/>
      </w:r>
      <w:r>
        <w:t>Network s</w:t>
      </w:r>
      <w:r w:rsidRPr="009D6457">
        <w:t>lice-specific EAP message reliable transport procedure accepted by the UE</w:t>
      </w:r>
      <w:bookmarkEnd w:id="20"/>
      <w:bookmarkEnd w:id="21"/>
      <w:bookmarkEnd w:id="22"/>
      <w:bookmarkEnd w:id="23"/>
      <w:bookmarkEnd w:id="24"/>
    </w:p>
    <w:p w14:paraId="236BC670" w14:textId="77777777" w:rsidR="007715F9" w:rsidRPr="009D6457" w:rsidRDefault="007715F9" w:rsidP="007715F9">
      <w:r w:rsidRPr="009D6457">
        <w:t xml:space="preserve">When the upper layers provide an EAP-response message associated with the </w:t>
      </w:r>
      <w:r>
        <w:t xml:space="preserve">HPLMN </w:t>
      </w:r>
      <w:r w:rsidRPr="009D6457">
        <w:t xml:space="preserve">S-NSSAI, the UE shall create a </w:t>
      </w:r>
      <w:r>
        <w:t xml:space="preserve">NETWORK </w:t>
      </w:r>
      <w:r w:rsidRPr="009D6457">
        <w:t>SLICE-SPECIFIC AUTHENTICATION COMPLETE message.</w:t>
      </w:r>
    </w:p>
    <w:p w14:paraId="78A8867C" w14:textId="634CE506" w:rsidR="007715F9" w:rsidRPr="009D6457" w:rsidRDefault="007715F9" w:rsidP="007715F9">
      <w:r w:rsidRPr="00B64876">
        <w:t xml:space="preserve">The UE </w:t>
      </w:r>
      <w:r w:rsidRPr="009D6457">
        <w:t>shall</w:t>
      </w:r>
      <w:r w:rsidRPr="00B64876">
        <w:t xml:space="preserve"> </w:t>
      </w:r>
      <w:r w:rsidRPr="009D6457">
        <w:t xml:space="preserve">set the EAP message IE of the </w:t>
      </w:r>
      <w:r>
        <w:t xml:space="preserve">NETWORK </w:t>
      </w:r>
      <w:r w:rsidRPr="009D6457">
        <w:t>SLICE-SPECIFIC</w:t>
      </w:r>
      <w:del w:id="25" w:author="ZTE-rev" w:date="2020-09-27T10:33:00Z">
        <w:r w:rsidRPr="009D6457" w:rsidDel="007715F9">
          <w:delText xml:space="preserve"> SESSION</w:delText>
        </w:r>
      </w:del>
      <w:r w:rsidRPr="009D6457">
        <w:t xml:space="preserve"> AUTHENTICATION COMPLETE message to </w:t>
      </w:r>
      <w:r w:rsidRPr="00B64876">
        <w:t>the EAP-response message</w:t>
      </w:r>
      <w:r w:rsidRPr="009D6457">
        <w:t>.</w:t>
      </w:r>
    </w:p>
    <w:p w14:paraId="743C2E0B" w14:textId="17FAF538" w:rsidR="007715F9" w:rsidRPr="009D6457" w:rsidRDefault="007715F9" w:rsidP="007715F9">
      <w:r w:rsidRPr="009D6457">
        <w:t xml:space="preserve">The UE shall set the S-NSSAI IE of the </w:t>
      </w:r>
      <w:r>
        <w:t xml:space="preserve">NETWORK </w:t>
      </w:r>
      <w:r w:rsidRPr="009D6457">
        <w:t>SLICE-SPECIFIC</w:t>
      </w:r>
      <w:del w:id="26" w:author="ZTE-rev" w:date="2020-09-27T10:33:00Z">
        <w:r w:rsidRPr="009D6457" w:rsidDel="007715F9">
          <w:delText xml:space="preserve"> SESSION</w:delText>
        </w:r>
      </w:del>
      <w:r w:rsidRPr="009D6457">
        <w:t xml:space="preserve"> AUTHENTICATION COMPLETE message to the </w:t>
      </w:r>
      <w:r>
        <w:t xml:space="preserve">HPLMN </w:t>
      </w:r>
      <w:r w:rsidRPr="009D6457">
        <w:t>S-NSSAI associated with the EAP-response message.</w:t>
      </w:r>
    </w:p>
    <w:p w14:paraId="43BF4485" w14:textId="77777777" w:rsidR="007715F9" w:rsidRPr="009D6457" w:rsidRDefault="007715F9" w:rsidP="007715F9">
      <w:r w:rsidRPr="009D6457">
        <w:t xml:space="preserve">The UE shall send the </w:t>
      </w:r>
      <w:r>
        <w:t xml:space="preserve">NETWORK </w:t>
      </w:r>
      <w:r w:rsidRPr="009D6457">
        <w:t xml:space="preserve">SLICE-SPECIFIC AUTHENTICATION COMPLETE message. Apart from this action, the </w:t>
      </w:r>
      <w:r>
        <w:t xml:space="preserve">network </w:t>
      </w:r>
      <w:r w:rsidRPr="009D6457">
        <w:t>slice-specific authentication and authorization procedure is transparent to the 5GMM layer of the UE.</w:t>
      </w:r>
    </w:p>
    <w:p w14:paraId="1BB48B25" w14:textId="77777777" w:rsidR="007715F9" w:rsidRDefault="007715F9" w:rsidP="007715F9">
      <w:r w:rsidRPr="009D6457">
        <w:t xml:space="preserve">Upon receipt of a </w:t>
      </w:r>
      <w:r>
        <w:t xml:space="preserve">NETWORK </w:t>
      </w:r>
      <w:r w:rsidRPr="009D6457">
        <w:t>SLICE-SPECIFIC AUTHENTICATION COMPLETE message, the AMF shall stop timer T35</w:t>
      </w:r>
      <w:r>
        <w:t>75</w:t>
      </w:r>
      <w:r w:rsidRPr="009D6457">
        <w:t xml:space="preserve"> and</w:t>
      </w:r>
      <w:r>
        <w:t>:</w:t>
      </w:r>
    </w:p>
    <w:p w14:paraId="784AC256" w14:textId="77777777" w:rsidR="007715F9" w:rsidRDefault="007715F9" w:rsidP="007715F9">
      <w:pPr>
        <w:pStyle w:val="B1"/>
      </w:pPr>
      <w:r>
        <w:t>a)</w:t>
      </w:r>
      <w:r>
        <w:tab/>
        <w:t>pass the EAP-request message received in the EAP message IE of the NETWORK SLICE-SPECIFIC AUTHENTICATION COMPLETE message associated with the HPLMN S-NSSAI in the S-NSSAI IE to the upper layers; or</w:t>
      </w:r>
    </w:p>
    <w:p w14:paraId="5E558FC2" w14:textId="2A499103" w:rsidR="007715F9" w:rsidRPr="007715F9" w:rsidRDefault="007715F9" w:rsidP="007715F9">
      <w:pPr>
        <w:pStyle w:val="B1"/>
      </w:pPr>
      <w:r>
        <w:lastRenderedPageBreak/>
        <w:t>b)</w:t>
      </w:r>
      <w:r>
        <w:tab/>
      </w:r>
      <w:proofErr w:type="gramStart"/>
      <w:r w:rsidRPr="009D6457">
        <w:t>provide</w:t>
      </w:r>
      <w:proofErr w:type="gramEnd"/>
      <w:r w:rsidRPr="009D6457">
        <w:t xml:space="preserve"> the EAP-response message received in the EAP message IE of the </w:t>
      </w:r>
      <w:r>
        <w:t xml:space="preserve">NETWORK </w:t>
      </w:r>
      <w:r w:rsidRPr="009D6457">
        <w:t xml:space="preserve">SLICE-SPECIFIC AUTHENTICATION COMPLETE message associated with the </w:t>
      </w:r>
      <w:r>
        <w:t xml:space="preserve">HPLMN </w:t>
      </w:r>
      <w:r w:rsidRPr="009D6457">
        <w:t>S-NSSAI in the S-NSSAI IE</w:t>
      </w:r>
      <w:r>
        <w:t xml:space="preserve"> </w:t>
      </w:r>
      <w:r w:rsidRPr="009D6457">
        <w:t>to the AAA-S</w:t>
      </w:r>
      <w:r>
        <w:t xml:space="preserve"> via the Network Slice Specific Authentication and Authorization </w:t>
      </w:r>
      <w:r w:rsidRPr="00BE10E0">
        <w:t>Function (NSSAAF)</w:t>
      </w:r>
      <w:r w:rsidRPr="009D6457">
        <w:t>.</w:t>
      </w:r>
    </w:p>
    <w:p w14:paraId="261DBDF3" w14:textId="1C236E0B" w:rsidR="001E41F3" w:rsidRPr="0094228C" w:rsidRDefault="0094228C" w:rsidP="009422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 * * * *</w:t>
      </w:r>
    </w:p>
    <w:sectPr w:rsidR="001E41F3" w:rsidRPr="0094228C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2800DF" w14:textId="77777777" w:rsidR="00113AD0" w:rsidRDefault="00113AD0">
      <w:r>
        <w:separator/>
      </w:r>
    </w:p>
  </w:endnote>
  <w:endnote w:type="continuationSeparator" w:id="0">
    <w:p w14:paraId="73290020" w14:textId="77777777" w:rsidR="00113AD0" w:rsidRDefault="00113A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0AF58D" w14:textId="77777777" w:rsidR="00113AD0" w:rsidRDefault="00113AD0">
      <w:r>
        <w:separator/>
      </w:r>
    </w:p>
  </w:footnote>
  <w:footnote w:type="continuationSeparator" w:id="0">
    <w:p w14:paraId="2BAA599E" w14:textId="77777777" w:rsidR="00113AD0" w:rsidRDefault="00113A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CB2453" w:rsidRDefault="00CB245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CB2453" w:rsidRDefault="00CB245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CB2453" w:rsidRDefault="00CB245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CB2453" w:rsidRDefault="00CB245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7F846B6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3E36106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6612561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EF8155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970C9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80F225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CD2952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72E1B3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938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E3E9F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0852402"/>
    <w:multiLevelType w:val="hybridMultilevel"/>
    <w:tmpl w:val="786675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03003AE2"/>
    <w:multiLevelType w:val="hybridMultilevel"/>
    <w:tmpl w:val="A92696F4"/>
    <w:lvl w:ilvl="0" w:tplc="B5CE14D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>
    <w:nsid w:val="09496081"/>
    <w:multiLevelType w:val="hybridMultilevel"/>
    <w:tmpl w:val="C34019EA"/>
    <w:lvl w:ilvl="0" w:tplc="1FC2C1F8">
      <w:start w:val="1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B766BC6"/>
    <w:multiLevelType w:val="hybridMultilevel"/>
    <w:tmpl w:val="0B367406"/>
    <w:lvl w:ilvl="0" w:tplc="CE32CBC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>
    <w:nsid w:val="0DA07898"/>
    <w:multiLevelType w:val="hybridMultilevel"/>
    <w:tmpl w:val="12582448"/>
    <w:lvl w:ilvl="0" w:tplc="A5A416D4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>
    <w:nsid w:val="119948AF"/>
    <w:multiLevelType w:val="hybridMultilevel"/>
    <w:tmpl w:val="7982E966"/>
    <w:lvl w:ilvl="0" w:tplc="B7A85A3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>
    <w:nsid w:val="13A85230"/>
    <w:multiLevelType w:val="hybridMultilevel"/>
    <w:tmpl w:val="3692DEC8"/>
    <w:lvl w:ilvl="0" w:tplc="CD3AB2C8">
      <w:start w:val="2017"/>
      <w:numFmt w:val="decimal"/>
      <w:lvlText w:val="%1"/>
      <w:lvlJc w:val="left"/>
      <w:pPr>
        <w:ind w:left="927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140002E9"/>
    <w:multiLevelType w:val="hybridMultilevel"/>
    <w:tmpl w:val="1C78AA22"/>
    <w:lvl w:ilvl="0" w:tplc="10EA37EE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170426EE"/>
    <w:multiLevelType w:val="hybridMultilevel"/>
    <w:tmpl w:val="EE9A2C5A"/>
    <w:lvl w:ilvl="0" w:tplc="7796186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>
    <w:nsid w:val="1A7A7238"/>
    <w:multiLevelType w:val="hybridMultilevel"/>
    <w:tmpl w:val="CD1A086A"/>
    <w:lvl w:ilvl="0" w:tplc="6358A1B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abstractNum w:abstractNumId="22">
    <w:nsid w:val="1FDE4B67"/>
    <w:multiLevelType w:val="hybridMultilevel"/>
    <w:tmpl w:val="9E92BFE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06C0153"/>
    <w:multiLevelType w:val="hybridMultilevel"/>
    <w:tmpl w:val="B96A91C2"/>
    <w:lvl w:ilvl="0" w:tplc="F1FAC9F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>
    <w:nsid w:val="22182FDF"/>
    <w:multiLevelType w:val="hybridMultilevel"/>
    <w:tmpl w:val="4008C42C"/>
    <w:lvl w:ilvl="0" w:tplc="7BF0376A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23453A4D"/>
    <w:multiLevelType w:val="hybridMultilevel"/>
    <w:tmpl w:val="B75CEA74"/>
    <w:lvl w:ilvl="0" w:tplc="E8583F84">
      <w:start w:val="1"/>
      <w:numFmt w:val="decimal"/>
      <w:lvlText w:val="%1)"/>
      <w:lvlJc w:val="left"/>
      <w:pPr>
        <w:ind w:left="460" w:hanging="360"/>
      </w:pPr>
      <w:rPr>
        <w:rFonts w:ascii="Arial" w:eastAsia="Times New Roman" w:hAnsi="Arial" w:cs="Times New Roman"/>
      </w:r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>
      <w:start w:val="1"/>
      <w:numFmt w:val="lowerRoman"/>
      <w:lvlText w:val="%3."/>
      <w:lvlJc w:val="right"/>
      <w:pPr>
        <w:ind w:left="1900" w:hanging="180"/>
      </w:pPr>
    </w:lvl>
    <w:lvl w:ilvl="3" w:tplc="0409000F">
      <w:start w:val="1"/>
      <w:numFmt w:val="decimal"/>
      <w:lvlText w:val="%4."/>
      <w:lvlJc w:val="left"/>
      <w:pPr>
        <w:ind w:left="2620" w:hanging="360"/>
      </w:pPr>
    </w:lvl>
    <w:lvl w:ilvl="4" w:tplc="04090019">
      <w:start w:val="1"/>
      <w:numFmt w:val="lowerLetter"/>
      <w:lvlText w:val="%5."/>
      <w:lvlJc w:val="left"/>
      <w:pPr>
        <w:ind w:left="3340" w:hanging="360"/>
      </w:pPr>
    </w:lvl>
    <w:lvl w:ilvl="5" w:tplc="0409001B">
      <w:start w:val="1"/>
      <w:numFmt w:val="lowerRoman"/>
      <w:lvlText w:val="%6."/>
      <w:lvlJc w:val="right"/>
      <w:pPr>
        <w:ind w:left="4060" w:hanging="180"/>
      </w:pPr>
    </w:lvl>
    <w:lvl w:ilvl="6" w:tplc="0409000F">
      <w:start w:val="1"/>
      <w:numFmt w:val="decimal"/>
      <w:lvlText w:val="%7."/>
      <w:lvlJc w:val="left"/>
      <w:pPr>
        <w:ind w:left="4780" w:hanging="360"/>
      </w:pPr>
    </w:lvl>
    <w:lvl w:ilvl="7" w:tplc="04090019">
      <w:start w:val="1"/>
      <w:numFmt w:val="lowerLetter"/>
      <w:lvlText w:val="%8."/>
      <w:lvlJc w:val="left"/>
      <w:pPr>
        <w:ind w:left="5500" w:hanging="360"/>
      </w:pPr>
    </w:lvl>
    <w:lvl w:ilvl="8" w:tplc="0409001B">
      <w:start w:val="1"/>
      <w:numFmt w:val="lowerRoman"/>
      <w:lvlText w:val="%9."/>
      <w:lvlJc w:val="right"/>
      <w:pPr>
        <w:ind w:left="6220" w:hanging="180"/>
      </w:pPr>
    </w:lvl>
  </w:abstractNum>
  <w:abstractNum w:abstractNumId="26">
    <w:nsid w:val="2A246AE7"/>
    <w:multiLevelType w:val="hybridMultilevel"/>
    <w:tmpl w:val="FA6A4862"/>
    <w:lvl w:ilvl="0" w:tplc="B62C6668">
      <w:start w:val="2017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>
    <w:nsid w:val="30706D2D"/>
    <w:multiLevelType w:val="hybridMultilevel"/>
    <w:tmpl w:val="E64463F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1E2614F"/>
    <w:multiLevelType w:val="hybridMultilevel"/>
    <w:tmpl w:val="C7602E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3BA1F99"/>
    <w:multiLevelType w:val="hybridMultilevel"/>
    <w:tmpl w:val="D7AEBEDA"/>
    <w:lvl w:ilvl="0" w:tplc="3E2C846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>
    <w:nsid w:val="354D7AC1"/>
    <w:multiLevelType w:val="hybridMultilevel"/>
    <w:tmpl w:val="44D89AC0"/>
    <w:lvl w:ilvl="0" w:tplc="7200F8F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>
    <w:nsid w:val="39D4308C"/>
    <w:multiLevelType w:val="hybridMultilevel"/>
    <w:tmpl w:val="5F8A9F0A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3DC31859"/>
    <w:multiLevelType w:val="hybridMultilevel"/>
    <w:tmpl w:val="C136EB4E"/>
    <w:lvl w:ilvl="0" w:tplc="30047A5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>
    <w:nsid w:val="47641BFF"/>
    <w:multiLevelType w:val="hybridMultilevel"/>
    <w:tmpl w:val="7E6EBA58"/>
    <w:lvl w:ilvl="0" w:tplc="EE4EDAE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4">
    <w:nsid w:val="47694BBA"/>
    <w:multiLevelType w:val="hybridMultilevel"/>
    <w:tmpl w:val="38CC40BA"/>
    <w:lvl w:ilvl="0" w:tplc="B2D8A7A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>
    <w:nsid w:val="47C5170F"/>
    <w:multiLevelType w:val="hybridMultilevel"/>
    <w:tmpl w:val="01465982"/>
    <w:lvl w:ilvl="0" w:tplc="C89E0C58">
      <w:start w:val="201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>
    <w:nsid w:val="4A2D730A"/>
    <w:multiLevelType w:val="multilevel"/>
    <w:tmpl w:val="F0520102"/>
    <w:lvl w:ilvl="0">
      <w:start w:val="2017"/>
      <w:numFmt w:val="decimal"/>
      <w:lvlText w:val="%1).......1"/>
      <w:lvlJc w:val="left"/>
      <w:pPr>
        <w:ind w:left="1800" w:hanging="1800"/>
      </w:pPr>
      <w:rPr>
        <w:rFonts w:hint="default"/>
        <w:sz w:val="18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)%3.%4.%5.%6.%7.%8.%9."/>
      <w:lvlJc w:val="left"/>
      <w:pPr>
        <w:ind w:left="1440" w:hanging="1440"/>
      </w:pPr>
      <w:rPr>
        <w:rFonts w:hint="default"/>
        <w:sz w:val="18"/>
      </w:rPr>
    </w:lvl>
  </w:abstractNum>
  <w:abstractNum w:abstractNumId="37">
    <w:nsid w:val="50B91B37"/>
    <w:multiLevelType w:val="hybridMultilevel"/>
    <w:tmpl w:val="271A837A"/>
    <w:lvl w:ilvl="0" w:tplc="A148C196">
      <w:start w:val="2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8">
    <w:nsid w:val="61681D66"/>
    <w:multiLevelType w:val="hybridMultilevel"/>
    <w:tmpl w:val="86921F78"/>
    <w:lvl w:ilvl="0" w:tplc="7F44EEC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9">
    <w:nsid w:val="6FB70EF2"/>
    <w:multiLevelType w:val="hybridMultilevel"/>
    <w:tmpl w:val="D5CCA1DA"/>
    <w:lvl w:ilvl="0" w:tplc="411E905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364" w:hanging="360"/>
      </w:pPr>
    </w:lvl>
    <w:lvl w:ilvl="2" w:tplc="0414001B" w:tentative="1">
      <w:start w:val="1"/>
      <w:numFmt w:val="lowerRoman"/>
      <w:lvlText w:val="%3."/>
      <w:lvlJc w:val="right"/>
      <w:pPr>
        <w:ind w:left="2084" w:hanging="180"/>
      </w:pPr>
    </w:lvl>
    <w:lvl w:ilvl="3" w:tplc="0414000F" w:tentative="1">
      <w:start w:val="1"/>
      <w:numFmt w:val="decimal"/>
      <w:lvlText w:val="%4."/>
      <w:lvlJc w:val="left"/>
      <w:pPr>
        <w:ind w:left="2804" w:hanging="360"/>
      </w:pPr>
    </w:lvl>
    <w:lvl w:ilvl="4" w:tplc="04140019" w:tentative="1">
      <w:start w:val="1"/>
      <w:numFmt w:val="lowerLetter"/>
      <w:lvlText w:val="%5."/>
      <w:lvlJc w:val="left"/>
      <w:pPr>
        <w:ind w:left="3524" w:hanging="360"/>
      </w:pPr>
    </w:lvl>
    <w:lvl w:ilvl="5" w:tplc="0414001B" w:tentative="1">
      <w:start w:val="1"/>
      <w:numFmt w:val="lowerRoman"/>
      <w:lvlText w:val="%6."/>
      <w:lvlJc w:val="right"/>
      <w:pPr>
        <w:ind w:left="4244" w:hanging="180"/>
      </w:pPr>
    </w:lvl>
    <w:lvl w:ilvl="6" w:tplc="0414000F" w:tentative="1">
      <w:start w:val="1"/>
      <w:numFmt w:val="decimal"/>
      <w:lvlText w:val="%7."/>
      <w:lvlJc w:val="left"/>
      <w:pPr>
        <w:ind w:left="4964" w:hanging="360"/>
      </w:pPr>
    </w:lvl>
    <w:lvl w:ilvl="7" w:tplc="04140019" w:tentative="1">
      <w:start w:val="1"/>
      <w:numFmt w:val="lowerLetter"/>
      <w:lvlText w:val="%8."/>
      <w:lvlJc w:val="left"/>
      <w:pPr>
        <w:ind w:left="5684" w:hanging="360"/>
      </w:pPr>
    </w:lvl>
    <w:lvl w:ilvl="8" w:tplc="0414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0">
    <w:nsid w:val="751209D0"/>
    <w:multiLevelType w:val="hybridMultilevel"/>
    <w:tmpl w:val="6584F750"/>
    <w:lvl w:ilvl="0" w:tplc="3D10DA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1">
    <w:nsid w:val="78F40C5E"/>
    <w:multiLevelType w:val="hybridMultilevel"/>
    <w:tmpl w:val="7866753C"/>
    <w:lvl w:ilvl="0" w:tplc="2B1E8562">
      <w:start w:val="1"/>
      <w:numFmt w:val="lowerLetter"/>
      <w:lvlText w:val="%1)"/>
      <w:lvlJc w:val="left"/>
      <w:pPr>
        <w:ind w:left="720" w:hanging="360"/>
      </w:pPr>
    </w:lvl>
    <w:lvl w:ilvl="1" w:tplc="0409000F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6"/>
  </w:num>
  <w:num w:numId="5">
    <w:abstractNumId w:val="18"/>
  </w:num>
  <w:num w:numId="6">
    <w:abstractNumId w:val="11"/>
  </w:num>
  <w:num w:numId="7">
    <w:abstractNumId w:val="41"/>
  </w:num>
  <w:num w:numId="8">
    <w:abstractNumId w:val="20"/>
  </w:num>
  <w:num w:numId="9">
    <w:abstractNumId w:val="34"/>
  </w:num>
  <w:num w:numId="10">
    <w:abstractNumId w:val="16"/>
  </w:num>
  <w:num w:numId="11">
    <w:abstractNumId w:val="36"/>
  </w:num>
  <w:num w:numId="12">
    <w:abstractNumId w:val="17"/>
  </w:num>
  <w:num w:numId="13">
    <w:abstractNumId w:val="23"/>
  </w:num>
  <w:num w:numId="14">
    <w:abstractNumId w:val="32"/>
  </w:num>
  <w:num w:numId="15">
    <w:abstractNumId w:val="19"/>
  </w:num>
  <w:num w:numId="16">
    <w:abstractNumId w:val="29"/>
  </w:num>
  <w:num w:numId="17">
    <w:abstractNumId w:val="30"/>
  </w:num>
  <w:num w:numId="18">
    <w:abstractNumId w:val="2"/>
  </w:num>
  <w:num w:numId="19">
    <w:abstractNumId w:val="1"/>
  </w:num>
  <w:num w:numId="20">
    <w:abstractNumId w:val="0"/>
  </w:num>
  <w:num w:numId="21">
    <w:abstractNumId w:val="28"/>
  </w:num>
  <w:num w:numId="2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23">
    <w:abstractNumId w:val="40"/>
  </w:num>
  <w:num w:numId="2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Geneva" w:hAnsi="Geneva" w:hint="default"/>
        </w:rPr>
      </w:lvl>
    </w:lvlOverride>
  </w:num>
  <w:num w:numId="25">
    <w:abstractNumId w:val="27"/>
  </w:num>
  <w:num w:numId="26">
    <w:abstractNumId w:val="14"/>
  </w:num>
  <w:num w:numId="27">
    <w:abstractNumId w:val="22"/>
  </w:num>
  <w:num w:numId="28">
    <w:abstractNumId w:val="21"/>
  </w:num>
  <w:num w:numId="29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0">
    <w:abstractNumId w:val="31"/>
  </w:num>
  <w:num w:numId="31">
    <w:abstractNumId w:val="38"/>
  </w:num>
  <w:num w:numId="3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3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4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5">
    <w:abstractNumId w:val="13"/>
  </w:num>
  <w:num w:numId="36">
    <w:abstractNumId w:val="15"/>
  </w:num>
  <w:num w:numId="3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3"/>
  </w:num>
  <w:num w:numId="39">
    <w:abstractNumId w:val="37"/>
  </w:num>
  <w:num w:numId="40">
    <w:abstractNumId w:val="39"/>
  </w:num>
  <w:num w:numId="41">
    <w:abstractNumId w:val="9"/>
  </w:num>
  <w:num w:numId="42">
    <w:abstractNumId w:val="7"/>
  </w:num>
  <w:num w:numId="43">
    <w:abstractNumId w:val="6"/>
  </w:num>
  <w:num w:numId="44">
    <w:abstractNumId w:val="5"/>
  </w:num>
  <w:num w:numId="45">
    <w:abstractNumId w:val="4"/>
  </w:num>
  <w:num w:numId="46">
    <w:abstractNumId w:val="8"/>
  </w:num>
  <w:num w:numId="47">
    <w:abstractNumId w:val="3"/>
  </w:num>
  <w:num w:numId="48">
    <w:abstractNumId w:val="24"/>
  </w:num>
  <w:num w:numId="49">
    <w:abstractNumId w:val="3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-rev">
    <w15:presenceInfo w15:providerId="None" w15:userId="ZTE-re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752F4"/>
    <w:rsid w:val="00076D13"/>
    <w:rsid w:val="000A1F6F"/>
    <w:rsid w:val="000A6394"/>
    <w:rsid w:val="000B7FED"/>
    <w:rsid w:val="000C038A"/>
    <w:rsid w:val="000C2F13"/>
    <w:rsid w:val="000C6598"/>
    <w:rsid w:val="00113AD0"/>
    <w:rsid w:val="00131911"/>
    <w:rsid w:val="00143DCF"/>
    <w:rsid w:val="00145D43"/>
    <w:rsid w:val="00185EEA"/>
    <w:rsid w:val="00187DA1"/>
    <w:rsid w:val="00190333"/>
    <w:rsid w:val="00192C46"/>
    <w:rsid w:val="001A08B3"/>
    <w:rsid w:val="001A7B60"/>
    <w:rsid w:val="001B52F0"/>
    <w:rsid w:val="001B7A65"/>
    <w:rsid w:val="001E41F3"/>
    <w:rsid w:val="001F6098"/>
    <w:rsid w:val="00203602"/>
    <w:rsid w:val="002220FC"/>
    <w:rsid w:val="00227EAD"/>
    <w:rsid w:val="00230865"/>
    <w:rsid w:val="0026004D"/>
    <w:rsid w:val="002640DD"/>
    <w:rsid w:val="00272E8E"/>
    <w:rsid w:val="00275D12"/>
    <w:rsid w:val="00284FEB"/>
    <w:rsid w:val="002860C4"/>
    <w:rsid w:val="002A1ABE"/>
    <w:rsid w:val="002B5741"/>
    <w:rsid w:val="002C6289"/>
    <w:rsid w:val="002F59B8"/>
    <w:rsid w:val="00305409"/>
    <w:rsid w:val="003609EF"/>
    <w:rsid w:val="0036231A"/>
    <w:rsid w:val="00363DF6"/>
    <w:rsid w:val="003674C0"/>
    <w:rsid w:val="00374DD4"/>
    <w:rsid w:val="003759F6"/>
    <w:rsid w:val="003C5587"/>
    <w:rsid w:val="003D6B4F"/>
    <w:rsid w:val="003E1A36"/>
    <w:rsid w:val="003F6B8D"/>
    <w:rsid w:val="00410371"/>
    <w:rsid w:val="004242F1"/>
    <w:rsid w:val="004A6835"/>
    <w:rsid w:val="004A72F2"/>
    <w:rsid w:val="004B4BAB"/>
    <w:rsid w:val="004B75B7"/>
    <w:rsid w:val="004E1669"/>
    <w:rsid w:val="0051580D"/>
    <w:rsid w:val="00525119"/>
    <w:rsid w:val="00540021"/>
    <w:rsid w:val="00547111"/>
    <w:rsid w:val="00560613"/>
    <w:rsid w:val="00570453"/>
    <w:rsid w:val="00576B39"/>
    <w:rsid w:val="00592D74"/>
    <w:rsid w:val="005E2C44"/>
    <w:rsid w:val="005E3E47"/>
    <w:rsid w:val="0060672E"/>
    <w:rsid w:val="00621188"/>
    <w:rsid w:val="006257ED"/>
    <w:rsid w:val="00643512"/>
    <w:rsid w:val="00660505"/>
    <w:rsid w:val="00677E82"/>
    <w:rsid w:val="00683E34"/>
    <w:rsid w:val="00695808"/>
    <w:rsid w:val="006A6017"/>
    <w:rsid w:val="006B46FB"/>
    <w:rsid w:val="006E21FB"/>
    <w:rsid w:val="00751F36"/>
    <w:rsid w:val="007646D4"/>
    <w:rsid w:val="007715F9"/>
    <w:rsid w:val="00792342"/>
    <w:rsid w:val="0079370A"/>
    <w:rsid w:val="007977A8"/>
    <w:rsid w:val="007B512A"/>
    <w:rsid w:val="007C2097"/>
    <w:rsid w:val="007C7CE8"/>
    <w:rsid w:val="007D6A07"/>
    <w:rsid w:val="007F32DB"/>
    <w:rsid w:val="007F7259"/>
    <w:rsid w:val="008040A8"/>
    <w:rsid w:val="008279FA"/>
    <w:rsid w:val="008371CA"/>
    <w:rsid w:val="008438B9"/>
    <w:rsid w:val="008626E7"/>
    <w:rsid w:val="008637A7"/>
    <w:rsid w:val="00870EE7"/>
    <w:rsid w:val="008863B9"/>
    <w:rsid w:val="008A45A6"/>
    <w:rsid w:val="008E3599"/>
    <w:rsid w:val="008F686C"/>
    <w:rsid w:val="009148DE"/>
    <w:rsid w:val="00915E15"/>
    <w:rsid w:val="00921756"/>
    <w:rsid w:val="00941BFE"/>
    <w:rsid w:val="00941E30"/>
    <w:rsid w:val="0094228C"/>
    <w:rsid w:val="009777D9"/>
    <w:rsid w:val="00991B88"/>
    <w:rsid w:val="009A5753"/>
    <w:rsid w:val="009A579D"/>
    <w:rsid w:val="009C60FA"/>
    <w:rsid w:val="009E3297"/>
    <w:rsid w:val="009E6C24"/>
    <w:rsid w:val="009F734F"/>
    <w:rsid w:val="00A1709C"/>
    <w:rsid w:val="00A246B6"/>
    <w:rsid w:val="00A47E70"/>
    <w:rsid w:val="00A50CF0"/>
    <w:rsid w:val="00A542A2"/>
    <w:rsid w:val="00A7671C"/>
    <w:rsid w:val="00AA255B"/>
    <w:rsid w:val="00AA2CBC"/>
    <w:rsid w:val="00AB43E8"/>
    <w:rsid w:val="00AC5820"/>
    <w:rsid w:val="00AD1CD8"/>
    <w:rsid w:val="00B258BB"/>
    <w:rsid w:val="00B3601E"/>
    <w:rsid w:val="00B47DD9"/>
    <w:rsid w:val="00B67B97"/>
    <w:rsid w:val="00B7504C"/>
    <w:rsid w:val="00B81A7C"/>
    <w:rsid w:val="00B90ACB"/>
    <w:rsid w:val="00B968C8"/>
    <w:rsid w:val="00BA3EC5"/>
    <w:rsid w:val="00BA51D9"/>
    <w:rsid w:val="00BB5DFC"/>
    <w:rsid w:val="00BD279D"/>
    <w:rsid w:val="00BD6BB8"/>
    <w:rsid w:val="00BE70D2"/>
    <w:rsid w:val="00C161AC"/>
    <w:rsid w:val="00C21485"/>
    <w:rsid w:val="00C66BA2"/>
    <w:rsid w:val="00C75CB0"/>
    <w:rsid w:val="00C869A0"/>
    <w:rsid w:val="00C95985"/>
    <w:rsid w:val="00CB2453"/>
    <w:rsid w:val="00CC5026"/>
    <w:rsid w:val="00CC68D0"/>
    <w:rsid w:val="00CE1AF2"/>
    <w:rsid w:val="00CF2188"/>
    <w:rsid w:val="00D03F9A"/>
    <w:rsid w:val="00D06D51"/>
    <w:rsid w:val="00D11EFF"/>
    <w:rsid w:val="00D24991"/>
    <w:rsid w:val="00D50255"/>
    <w:rsid w:val="00D540BC"/>
    <w:rsid w:val="00D66520"/>
    <w:rsid w:val="00D821A9"/>
    <w:rsid w:val="00DA3849"/>
    <w:rsid w:val="00DB54D1"/>
    <w:rsid w:val="00DE34CF"/>
    <w:rsid w:val="00DF27CE"/>
    <w:rsid w:val="00DF4954"/>
    <w:rsid w:val="00E030CB"/>
    <w:rsid w:val="00E13F3D"/>
    <w:rsid w:val="00E26271"/>
    <w:rsid w:val="00E34898"/>
    <w:rsid w:val="00E47A01"/>
    <w:rsid w:val="00E8079D"/>
    <w:rsid w:val="00EB09B7"/>
    <w:rsid w:val="00EC0EB8"/>
    <w:rsid w:val="00EE7D7C"/>
    <w:rsid w:val="00F25D98"/>
    <w:rsid w:val="00F300FB"/>
    <w:rsid w:val="00F53750"/>
    <w:rsid w:val="00F66450"/>
    <w:rsid w:val="00FB6386"/>
    <w:rsid w:val="00FC6EEC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94228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94228C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525119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525119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525119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525119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525119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525119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525119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525119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525119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52511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525119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525119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52511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525119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52511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52511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525119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525119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525119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525119"/>
    <w:rPr>
      <w:rFonts w:eastAsia="宋体"/>
      <w:lang w:eastAsia="x-none"/>
    </w:rPr>
  </w:style>
  <w:style w:type="paragraph" w:customStyle="1" w:styleId="Guidance">
    <w:name w:val="Guidance"/>
    <w:basedOn w:val="a"/>
    <w:rsid w:val="00525119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525119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525119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525119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525119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525119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525119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525119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525119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525119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525119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525119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525119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525119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525119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525119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525119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525119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525119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525119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52511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B3Car">
    <w:name w:val="B3 Car"/>
    <w:link w:val="B3"/>
    <w:rsid w:val="00525119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52511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525119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525119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525119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2BCC4D-A040-4242-BDCA-9811D17658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5</Pages>
  <Words>969</Words>
  <Characters>5527</Characters>
  <Application>Microsoft Office Word</Application>
  <DocSecurity>0</DocSecurity>
  <Lines>46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ZTE-rev</cp:lastModifiedBy>
  <cp:revision>3</cp:revision>
  <cp:lastPrinted>1899-12-31T23:00:00Z</cp:lastPrinted>
  <dcterms:created xsi:type="dcterms:W3CDTF">2020-09-30T06:30:00Z</dcterms:created>
  <dcterms:modified xsi:type="dcterms:W3CDTF">2020-10-16T0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